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most-mentioned games in the last N years per year per month?</w:t>
      </w:r>
    </w:p>
    <w:p w14:paraId="069F82E5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least-mentioned games in the last N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5 spectrum 1, 5, 15, and 30 days out after a news article is released?</w:t>
      </w:r>
    </w:p>
    <w:p w14:paraId="4BA122DD" w14:textId="3F052554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new games have been released, and what games have received new reviews and articles, and how many new reviews and articles, every API update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008118A5" w:rsidR="00687BD7" w:rsidRDefault="000C3C4E">
      <w:r>
        <w:object w:dxaOrig="13960" w:dyaOrig="30241" w14:anchorId="6987BB1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3" type="#_x0000_t75" style="width:298.8pt;height:610.95pt" o:ole="">
            <v:imagedata r:id="rId8" o:title=""/>
          </v:shape>
          <o:OLEObject Type="Embed" ProgID="Visio.Drawing.15" ShapeID="_x0000_i1043" DrawAspect="Content" ObjectID="_1701714131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46D6E736" w:rsidR="00687BD7" w:rsidRPr="00687BD7" w:rsidRDefault="002B1F13" w:rsidP="00687BD7">
      <w:r>
        <w:rPr>
          <w:noProof/>
        </w:rPr>
        <w:drawing>
          <wp:inline distT="0" distB="0" distL="0" distR="0" wp14:anchorId="3D70DDA8" wp14:editId="2DF4441C">
            <wp:extent cx="4559300" cy="44958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9300" cy="449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D3C8E0C" w14:textId="77777777" w:rsidR="00240367" w:rsidRDefault="00240367" w:rsidP="00B6542A">
      <w:pPr>
        <w:spacing w:after="0" w:line="240" w:lineRule="auto"/>
      </w:pPr>
      <w:r>
        <w:separator/>
      </w:r>
    </w:p>
  </w:endnote>
  <w:endnote w:type="continuationSeparator" w:id="0">
    <w:p w14:paraId="32A97909" w14:textId="77777777" w:rsidR="00240367" w:rsidRDefault="00240367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2CCCB41" w14:textId="77777777" w:rsidR="00240367" w:rsidRDefault="00240367" w:rsidP="00B6542A">
      <w:pPr>
        <w:spacing w:after="0" w:line="240" w:lineRule="auto"/>
      </w:pPr>
      <w:r>
        <w:separator/>
      </w:r>
    </w:p>
  </w:footnote>
  <w:footnote w:type="continuationSeparator" w:id="0">
    <w:p w14:paraId="41848017" w14:textId="77777777" w:rsidR="00240367" w:rsidRDefault="00240367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80BA7"/>
    <w:rsid w:val="000C1D6E"/>
    <w:rsid w:val="000C3C4E"/>
    <w:rsid w:val="000C706A"/>
    <w:rsid w:val="000D45A3"/>
    <w:rsid w:val="000E75DC"/>
    <w:rsid w:val="001147FF"/>
    <w:rsid w:val="001347F6"/>
    <w:rsid w:val="00141982"/>
    <w:rsid w:val="001906D1"/>
    <w:rsid w:val="001958B8"/>
    <w:rsid w:val="001A3C12"/>
    <w:rsid w:val="001B1CD0"/>
    <w:rsid w:val="001B665F"/>
    <w:rsid w:val="001D0E05"/>
    <w:rsid w:val="00223C86"/>
    <w:rsid w:val="00240367"/>
    <w:rsid w:val="00264393"/>
    <w:rsid w:val="00290AC7"/>
    <w:rsid w:val="002967A5"/>
    <w:rsid w:val="002B09E2"/>
    <w:rsid w:val="002B1F13"/>
    <w:rsid w:val="002C1515"/>
    <w:rsid w:val="002C5581"/>
    <w:rsid w:val="002E2BD7"/>
    <w:rsid w:val="00301479"/>
    <w:rsid w:val="00302894"/>
    <w:rsid w:val="00327424"/>
    <w:rsid w:val="0034362C"/>
    <w:rsid w:val="00351108"/>
    <w:rsid w:val="00365380"/>
    <w:rsid w:val="003C1F1A"/>
    <w:rsid w:val="003E1E92"/>
    <w:rsid w:val="004259D3"/>
    <w:rsid w:val="00430677"/>
    <w:rsid w:val="004569DF"/>
    <w:rsid w:val="004A593F"/>
    <w:rsid w:val="004A5CC1"/>
    <w:rsid w:val="004B18AF"/>
    <w:rsid w:val="004B492F"/>
    <w:rsid w:val="004D2E1C"/>
    <w:rsid w:val="00536756"/>
    <w:rsid w:val="00557320"/>
    <w:rsid w:val="005600E3"/>
    <w:rsid w:val="005605E5"/>
    <w:rsid w:val="00591E9E"/>
    <w:rsid w:val="005A36D5"/>
    <w:rsid w:val="005B1DF0"/>
    <w:rsid w:val="005B5C02"/>
    <w:rsid w:val="005E27A7"/>
    <w:rsid w:val="006454E0"/>
    <w:rsid w:val="0066787E"/>
    <w:rsid w:val="00687BD7"/>
    <w:rsid w:val="006F0D6F"/>
    <w:rsid w:val="00745854"/>
    <w:rsid w:val="00773FE0"/>
    <w:rsid w:val="007920A2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51C0"/>
    <w:rsid w:val="008464A6"/>
    <w:rsid w:val="00870C84"/>
    <w:rsid w:val="008865E3"/>
    <w:rsid w:val="00890234"/>
    <w:rsid w:val="008C2114"/>
    <w:rsid w:val="00914B4B"/>
    <w:rsid w:val="009326C5"/>
    <w:rsid w:val="00964B6D"/>
    <w:rsid w:val="0097166A"/>
    <w:rsid w:val="009821F3"/>
    <w:rsid w:val="009A2C46"/>
    <w:rsid w:val="009E16F5"/>
    <w:rsid w:val="009E2689"/>
    <w:rsid w:val="00A04E9C"/>
    <w:rsid w:val="00AA72BE"/>
    <w:rsid w:val="00AD4D13"/>
    <w:rsid w:val="00B22306"/>
    <w:rsid w:val="00B37132"/>
    <w:rsid w:val="00B6542A"/>
    <w:rsid w:val="00B779ED"/>
    <w:rsid w:val="00B860B0"/>
    <w:rsid w:val="00BB17C0"/>
    <w:rsid w:val="00BC1800"/>
    <w:rsid w:val="00BC2DEC"/>
    <w:rsid w:val="00BE5073"/>
    <w:rsid w:val="00C159AF"/>
    <w:rsid w:val="00C22B6D"/>
    <w:rsid w:val="00C60872"/>
    <w:rsid w:val="00C65D7B"/>
    <w:rsid w:val="00C860A7"/>
    <w:rsid w:val="00C93099"/>
    <w:rsid w:val="00CF1180"/>
    <w:rsid w:val="00D100F1"/>
    <w:rsid w:val="00D23EC9"/>
    <w:rsid w:val="00D32353"/>
    <w:rsid w:val="00D7176B"/>
    <w:rsid w:val="00DA1393"/>
    <w:rsid w:val="00DC6FDE"/>
    <w:rsid w:val="00DE3269"/>
    <w:rsid w:val="00DE36B0"/>
    <w:rsid w:val="00E2106E"/>
    <w:rsid w:val="00E4358E"/>
    <w:rsid w:val="00E5371D"/>
    <w:rsid w:val="00E558E2"/>
    <w:rsid w:val="00E61092"/>
    <w:rsid w:val="00E719E3"/>
    <w:rsid w:val="00E7364A"/>
    <w:rsid w:val="00E90A05"/>
    <w:rsid w:val="00EA7F00"/>
    <w:rsid w:val="00EB21EC"/>
    <w:rsid w:val="00ED15C5"/>
    <w:rsid w:val="00ED3FF0"/>
    <w:rsid w:val="00F129EF"/>
    <w:rsid w:val="00F276CA"/>
    <w:rsid w:val="00F277DD"/>
    <w:rsid w:val="00F41B32"/>
    <w:rsid w:val="00F42DD1"/>
    <w:rsid w:val="00F4602F"/>
    <w:rsid w:val="00F85CB7"/>
    <w:rsid w:val="00F90860"/>
    <w:rsid w:val="00FA1CC0"/>
    <w:rsid w:val="00FA61B7"/>
    <w:rsid w:val="00FD24E0"/>
    <w:rsid w:val="00FE5338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89</TotalTime>
  <Pages>5</Pages>
  <Words>582</Words>
  <Characters>3324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72</cp:revision>
  <dcterms:created xsi:type="dcterms:W3CDTF">2021-12-17T20:59:00Z</dcterms:created>
  <dcterms:modified xsi:type="dcterms:W3CDTF">2021-12-23T03:36:00Z</dcterms:modified>
</cp:coreProperties>
</file>